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029E180" w14:textId="10A58888" w:rsidR="00365482" w:rsidRDefault="00365482">
      <w:r>
        <w:t>Ps -ef | grep cslg</w:t>
      </w:r>
    </w:p>
    <w:p w14:paraId="05CEAF3F" w14:textId="097CB49F" w:rsidR="00493B2D" w:rsidRDefault="00365482">
      <w:r w:rsidRPr="00365482">
        <w:rPr>
          <w:noProof/>
        </w:rPr>
        <w:drawing>
          <wp:inline distT="0" distB="0" distL="0" distR="0" wp14:anchorId="6387370C" wp14:editId="2C6067D9">
            <wp:extent cx="5943600" cy="847090"/>
            <wp:effectExtent l="0" t="0" r="0" b="0"/>
            <wp:docPr id="1" name="Picture 1" descr="A screenshot of a computer&#10;&#10;Description automatically generated with medium confidenc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Picture 1" descr="A screenshot of a computer&#10;&#10;Description automatically generated with medium confidence"/>
                    <pic:cNvPicPr/>
                  </pic:nvPicPr>
                  <pic:blipFill>
                    <a:blip r:embed="rId4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8470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FAABDF6" w14:textId="77777777" w:rsidR="00C84637" w:rsidRDefault="00C84637"/>
    <w:p w14:paraId="1F85EDB9" w14:textId="418C42EE" w:rsidR="00C84637" w:rsidRDefault="00C84637">
      <w:r>
        <w:t>Service cslg01 status</w:t>
      </w:r>
    </w:p>
    <w:p w14:paraId="7659E197" w14:textId="5CC24B8B" w:rsidR="00C84637" w:rsidRDefault="00C84637">
      <w:r w:rsidRPr="00C84637">
        <w:rPr>
          <w:noProof/>
        </w:rPr>
        <w:drawing>
          <wp:inline distT="0" distB="0" distL="0" distR="0" wp14:anchorId="24D8EA44" wp14:editId="52E92DC8">
            <wp:extent cx="5943600" cy="1937385"/>
            <wp:effectExtent l="0" t="0" r="0" b="5715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9373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3612001" w14:textId="09A977E7" w:rsidR="00E61D41" w:rsidRDefault="00E61D41">
      <w:r>
        <w:t>Stop</w:t>
      </w:r>
    </w:p>
    <w:p w14:paraId="7D4A3B37" w14:textId="7C3E563D" w:rsidR="00E61D41" w:rsidRDefault="000D1DB2">
      <w:r w:rsidRPr="000D1DB2">
        <w:rPr>
          <w:noProof/>
        </w:rPr>
        <w:drawing>
          <wp:inline distT="0" distB="0" distL="0" distR="0" wp14:anchorId="7E7F6043" wp14:editId="779CDF26">
            <wp:extent cx="4467849" cy="1057423"/>
            <wp:effectExtent l="0" t="0" r="0" b="9525"/>
            <wp:docPr id="4" name="Picture 4" descr="Text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Picture 4" descr="Text&#10;&#10;Description automatically generated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4467849" cy="10574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41A5393" w14:textId="4A56DCA9" w:rsidR="000D1DB2" w:rsidRDefault="00D757D7">
      <w:r>
        <w:t>Start:</w:t>
      </w:r>
    </w:p>
    <w:p w14:paraId="47350DF7" w14:textId="0AAFC69F" w:rsidR="00D757D7" w:rsidRDefault="00EB6EC3">
      <w:r w:rsidRPr="00EB6EC3">
        <w:rPr>
          <w:noProof/>
        </w:rPr>
        <w:drawing>
          <wp:inline distT="0" distB="0" distL="0" distR="0" wp14:anchorId="14637098" wp14:editId="45E33EDA">
            <wp:extent cx="4439270" cy="485843"/>
            <wp:effectExtent l="0" t="0" r="0" b="9525"/>
            <wp:docPr id="5" name="Picture 5" descr="A screenshot of a computer&#10;&#10;Description automatically generated with medium confidenc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Picture 5" descr="A screenshot of a computer&#10;&#10;Description automatically generated with medium confidence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4439270" cy="4858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2637AD" w14:textId="77777777" w:rsidR="00EC7D8C" w:rsidRDefault="00EC7D8C"/>
    <w:p w14:paraId="598E4D84" w14:textId="589FE603" w:rsidR="00EC7D8C" w:rsidRDefault="00EC7D8C">
      <w:r>
        <w:t>STATUS LOGIC</w:t>
      </w:r>
      <w:r w:rsidR="004A68B9">
        <w:t xml:space="preserve"> MRF:</w:t>
      </w:r>
    </w:p>
    <w:p w14:paraId="25504681" w14:textId="081183E5" w:rsidR="004A68B9" w:rsidRDefault="004A68B9">
      <w:r w:rsidRPr="004A68B9">
        <w:rPr>
          <w:noProof/>
        </w:rPr>
        <w:lastRenderedPageBreak/>
        <w:drawing>
          <wp:inline distT="0" distB="0" distL="0" distR="0" wp14:anchorId="22FD9F57" wp14:editId="52B12B20">
            <wp:extent cx="5943600" cy="6724650"/>
            <wp:effectExtent l="0" t="0" r="0" b="0"/>
            <wp:docPr id="3" name="Picture 3" descr="Text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Picture 3" descr="Text&#10;&#10;Description automatically generated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6724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2E6D832" w14:textId="77777777" w:rsidR="008978E8" w:rsidRDefault="008978E8"/>
    <w:p w14:paraId="033B67E9" w14:textId="77A6FC94" w:rsidR="008978E8" w:rsidRDefault="008978E8">
      <w:pPr>
        <w:rPr>
          <w:b/>
          <w:bCs/>
        </w:rPr>
      </w:pPr>
      <w:r>
        <w:t xml:space="preserve">Tiến trình </w:t>
      </w:r>
      <w:r w:rsidR="00705BEC" w:rsidRPr="00705BEC">
        <w:rPr>
          <w:b/>
          <w:bCs/>
        </w:rPr>
        <w:t>mp</w:t>
      </w:r>
      <w:r w:rsidR="00705BEC">
        <w:rPr>
          <w:b/>
          <w:bCs/>
        </w:rPr>
        <w:t>:</w:t>
      </w:r>
    </w:p>
    <w:p w14:paraId="6E47EB68" w14:textId="4F14B63C" w:rsidR="00705BEC" w:rsidRDefault="00705BEC">
      <w:r w:rsidRPr="00705BEC">
        <w:rPr>
          <w:noProof/>
        </w:rPr>
        <w:lastRenderedPageBreak/>
        <w:drawing>
          <wp:inline distT="0" distB="0" distL="0" distR="0" wp14:anchorId="0052604B" wp14:editId="57873307">
            <wp:extent cx="5943600" cy="859790"/>
            <wp:effectExtent l="0" t="0" r="0" b="0"/>
            <wp:docPr id="6" name="Picture 6" descr="Graphical user interface, text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Picture 6" descr="Graphical user interface, text&#10;&#10;Description automatically generated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8597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89FF5EF" w14:textId="5BAABF5E" w:rsidR="00100347" w:rsidRDefault="00100347"/>
    <w:p w14:paraId="0E3F73AD" w14:textId="3B6A79D1" w:rsidR="00100347" w:rsidRDefault="00100347">
      <w:r>
        <w:t>IMS:</w:t>
      </w:r>
    </w:p>
    <w:p w14:paraId="7ED00DBB" w14:textId="4C59CC26" w:rsidR="00100347" w:rsidRDefault="00100347">
      <w:r>
        <w:object w:dxaOrig="14473" w:dyaOrig="8196" w14:anchorId="0609C8F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style="width:467.4pt;height:264.6pt" o:ole="">
            <v:imagedata r:id="rId10" o:title=""/>
          </v:shape>
          <o:OLEObject Type="Embed" ProgID="Visio.Drawing.15" ShapeID="_x0000_i1028" DrawAspect="Content" ObjectID="_1731356423" r:id="rId11"/>
        </w:object>
      </w:r>
    </w:p>
    <w:p w14:paraId="2BF9B85B" w14:textId="262239C7" w:rsidR="00100347" w:rsidRDefault="00100347"/>
    <w:p w14:paraId="0A0F3C0C" w14:textId="22515AAA" w:rsidR="00100347" w:rsidRDefault="00100347">
      <w:r>
        <w:t>SBC:</w:t>
      </w:r>
    </w:p>
    <w:p w14:paraId="26100201" w14:textId="2C40BEFA" w:rsidR="00100347" w:rsidRDefault="00100347">
      <w:r>
        <w:object w:dxaOrig="17772" w:dyaOrig="9073" w14:anchorId="275405C1">
          <v:shape id="_x0000_i1030" type="#_x0000_t75" style="width:467.4pt;height:238.8pt" o:ole="">
            <v:imagedata r:id="rId12" o:title=""/>
          </v:shape>
          <o:OLEObject Type="Embed" ProgID="Visio.Drawing.15" ShapeID="_x0000_i1030" DrawAspect="Content" ObjectID="_1731356424" r:id="rId13"/>
        </w:object>
      </w:r>
    </w:p>
    <w:p w14:paraId="4AEB3E02" w14:textId="3DB6AD9D" w:rsidR="00100347" w:rsidRDefault="00100347"/>
    <w:p w14:paraId="242F468A" w14:textId="455184FD" w:rsidR="00100347" w:rsidRDefault="00100347">
      <w:r>
        <w:t>MMTEL:</w:t>
      </w:r>
    </w:p>
    <w:p w14:paraId="6367B580" w14:textId="59D17526" w:rsidR="00100347" w:rsidRDefault="00100347">
      <w:r>
        <w:object w:dxaOrig="12180" w:dyaOrig="4717" w14:anchorId="76289A94">
          <v:shape id="_x0000_i1032" type="#_x0000_t75" style="width:468pt;height:181.2pt" o:ole="">
            <v:imagedata r:id="rId14" o:title=""/>
          </v:shape>
          <o:OLEObject Type="Embed" ProgID="Visio.Drawing.15" ShapeID="_x0000_i1032" DrawAspect="Content" ObjectID="_1731356425" r:id="rId15"/>
        </w:object>
      </w:r>
    </w:p>
    <w:p w14:paraId="53881F26" w14:textId="281FE7AC" w:rsidR="00100347" w:rsidRDefault="00100347"/>
    <w:p w14:paraId="6B07766B" w14:textId="5EEC4A39" w:rsidR="00100347" w:rsidRDefault="00100347">
      <w:r>
        <w:t>vCCF</w:t>
      </w:r>
    </w:p>
    <w:p w14:paraId="29E85F80" w14:textId="3BB2681D" w:rsidR="00100347" w:rsidRDefault="00100347">
      <w:r>
        <w:object w:dxaOrig="6720" w:dyaOrig="4044" w14:anchorId="6871901B">
          <v:shape id="_x0000_i1034" type="#_x0000_t75" style="width:336pt;height:202.2pt" o:ole="">
            <v:imagedata r:id="rId16" o:title=""/>
          </v:shape>
          <o:OLEObject Type="Embed" ProgID="Visio.Drawing.15" ShapeID="_x0000_i1034" DrawAspect="Content" ObjectID="_1731356426" r:id="rId17"/>
        </w:object>
      </w:r>
    </w:p>
    <w:p w14:paraId="4650F907" w14:textId="3DAF1F78" w:rsidR="00100347" w:rsidRDefault="00100347">
      <w:r>
        <w:t xml:space="preserve">MRF: </w:t>
      </w:r>
      <w:r>
        <w:object w:dxaOrig="11484" w:dyaOrig="4488" w14:anchorId="0EDCB51B">
          <v:shape id="_x0000_i1035" type="#_x0000_t75" style="width:468pt;height:183pt" o:ole="">
            <v:imagedata r:id="rId18" o:title=""/>
          </v:shape>
          <o:OLEObject Type="Embed" ProgID="Visio.Drawing.15" ShapeID="_x0000_i1035" DrawAspect="Content" ObjectID="_1731356427" r:id="rId19"/>
        </w:object>
      </w:r>
    </w:p>
    <w:p w14:paraId="02571A29" w14:textId="09B252BB" w:rsidR="00100347" w:rsidRDefault="00100347">
      <w:r>
        <w:t xml:space="preserve">OAM: </w:t>
      </w:r>
      <w:r>
        <w:object w:dxaOrig="11484" w:dyaOrig="4488" w14:anchorId="5C6529EB">
          <v:shape id="_x0000_i1037" type="#_x0000_t75" style="width:468pt;height:183pt" o:ole="">
            <v:imagedata r:id="rId20" o:title=""/>
          </v:shape>
          <o:OLEObject Type="Embed" ProgID="Visio.Drawing.15" ShapeID="_x0000_i1037" DrawAspect="Content" ObjectID="_1731356428" r:id="rId21"/>
        </w:object>
      </w:r>
    </w:p>
    <w:p w14:paraId="191C935F" w14:textId="784E6944" w:rsidR="00100347" w:rsidRDefault="00100347"/>
    <w:p w14:paraId="73295A06" w14:textId="0B139195" w:rsidR="00100347" w:rsidRDefault="00100347">
      <w:r>
        <w:lastRenderedPageBreak/>
        <w:t>MEDIA</w:t>
      </w:r>
    </w:p>
    <w:p w14:paraId="08C4BB6D" w14:textId="7DCD6F36" w:rsidR="00100347" w:rsidRDefault="00100347">
      <w:r>
        <w:object w:dxaOrig="8497" w:dyaOrig="5580" w14:anchorId="30B3D3B4">
          <v:shape id="_x0000_i1039" type="#_x0000_t75" style="width:424.8pt;height:279pt" o:ole="">
            <v:imagedata r:id="rId22" o:title=""/>
          </v:shape>
          <o:OLEObject Type="Embed" ProgID="Visio.Drawing.15" ShapeID="_x0000_i1039" DrawAspect="Content" ObjectID="_1731356429" r:id="rId23"/>
        </w:object>
      </w:r>
    </w:p>
    <w:sectPr w:rsidR="00100347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2474C3"/>
    <w:rsid w:val="000D1DB2"/>
    <w:rsid w:val="00100347"/>
    <w:rsid w:val="002474C3"/>
    <w:rsid w:val="00365482"/>
    <w:rsid w:val="00493B2D"/>
    <w:rsid w:val="004A68B9"/>
    <w:rsid w:val="00705BEC"/>
    <w:rsid w:val="008978E8"/>
    <w:rsid w:val="00C84637"/>
    <w:rsid w:val="00D757D7"/>
    <w:rsid w:val="00E61D41"/>
    <w:rsid w:val="00EB6EC3"/>
    <w:rsid w:val="00EC7D8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578EE788"/>
  <w15:chartTrackingRefBased/>
  <w15:docId w15:val="{1FBE0F74-AC94-463B-9CE1-CEF3D232876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5.png"/><Relationship Id="rId13" Type="http://schemas.openxmlformats.org/officeDocument/2006/relationships/package" Target="embeddings/Microsoft_Visio_Drawing1.vsdx"/><Relationship Id="rId18" Type="http://schemas.openxmlformats.org/officeDocument/2006/relationships/image" Target="media/image11.emf"/><Relationship Id="rId3" Type="http://schemas.openxmlformats.org/officeDocument/2006/relationships/webSettings" Target="webSettings.xml"/><Relationship Id="rId21" Type="http://schemas.openxmlformats.org/officeDocument/2006/relationships/package" Target="embeddings/Microsoft_Visio_Drawing5.vsdx"/><Relationship Id="rId7" Type="http://schemas.openxmlformats.org/officeDocument/2006/relationships/image" Target="media/image4.png"/><Relationship Id="rId12" Type="http://schemas.openxmlformats.org/officeDocument/2006/relationships/image" Target="media/image8.emf"/><Relationship Id="rId17" Type="http://schemas.openxmlformats.org/officeDocument/2006/relationships/package" Target="embeddings/Microsoft_Visio_Drawing3.vsdx"/><Relationship Id="rId25" Type="http://schemas.openxmlformats.org/officeDocument/2006/relationships/theme" Target="theme/theme1.xml"/><Relationship Id="rId2" Type="http://schemas.openxmlformats.org/officeDocument/2006/relationships/settings" Target="settings.xml"/><Relationship Id="rId16" Type="http://schemas.openxmlformats.org/officeDocument/2006/relationships/image" Target="media/image10.emf"/><Relationship Id="rId20" Type="http://schemas.openxmlformats.org/officeDocument/2006/relationships/image" Target="media/image12.emf"/><Relationship Id="rId1" Type="http://schemas.openxmlformats.org/officeDocument/2006/relationships/styles" Target="styles.xml"/><Relationship Id="rId6" Type="http://schemas.openxmlformats.org/officeDocument/2006/relationships/image" Target="media/image3.png"/><Relationship Id="rId11" Type="http://schemas.openxmlformats.org/officeDocument/2006/relationships/package" Target="embeddings/Microsoft_Visio_Drawing.vsdx"/><Relationship Id="rId24" Type="http://schemas.openxmlformats.org/officeDocument/2006/relationships/fontTable" Target="fontTable.xml"/><Relationship Id="rId5" Type="http://schemas.openxmlformats.org/officeDocument/2006/relationships/image" Target="media/image2.png"/><Relationship Id="rId15" Type="http://schemas.openxmlformats.org/officeDocument/2006/relationships/package" Target="embeddings/Microsoft_Visio_Drawing2.vsdx"/><Relationship Id="rId23" Type="http://schemas.openxmlformats.org/officeDocument/2006/relationships/package" Target="embeddings/Microsoft_Visio_Drawing6.vsdx"/><Relationship Id="rId10" Type="http://schemas.openxmlformats.org/officeDocument/2006/relationships/image" Target="media/image7.emf"/><Relationship Id="rId19" Type="http://schemas.openxmlformats.org/officeDocument/2006/relationships/package" Target="embeddings/Microsoft_Visio_Drawing4.vsdx"/><Relationship Id="rId4" Type="http://schemas.openxmlformats.org/officeDocument/2006/relationships/image" Target="media/image1.png"/><Relationship Id="rId9" Type="http://schemas.openxmlformats.org/officeDocument/2006/relationships/image" Target="media/image6.png"/><Relationship Id="rId14" Type="http://schemas.openxmlformats.org/officeDocument/2006/relationships/image" Target="media/image9.emf"/><Relationship Id="rId22" Type="http://schemas.openxmlformats.org/officeDocument/2006/relationships/image" Target="media/image13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</TotalTime>
  <Pages>6</Pages>
  <Words>52</Words>
  <Characters>302</Characters>
  <Application>Microsoft Office Word</Application>
  <DocSecurity>0</DocSecurity>
  <Lines>2</Lines>
  <Paragraphs>1</Paragraphs>
  <ScaleCrop>false</ScaleCrop>
  <Company/>
  <LinksUpToDate>false</LinksUpToDate>
  <CharactersWithSpaces>35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rường Nguyễn</dc:creator>
  <cp:keywords/>
  <dc:description/>
  <cp:lastModifiedBy>Trường Nguyễn</cp:lastModifiedBy>
  <cp:revision>12</cp:revision>
  <dcterms:created xsi:type="dcterms:W3CDTF">2022-11-30T15:24:00Z</dcterms:created>
  <dcterms:modified xsi:type="dcterms:W3CDTF">2022-11-30T16:34:00Z</dcterms:modified>
</cp:coreProperties>
</file>